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18"/>
  </p:notesMasterIdLst>
  <p:sldIdLst>
    <p:sldId id="318" r:id="rId2"/>
    <p:sldId id="288" r:id="rId3"/>
    <p:sldId id="375" r:id="rId4"/>
    <p:sldId id="289" r:id="rId5"/>
    <p:sldId id="378" r:id="rId6"/>
    <p:sldId id="377" r:id="rId7"/>
    <p:sldId id="379" r:id="rId8"/>
    <p:sldId id="380" r:id="rId9"/>
    <p:sldId id="381" r:id="rId10"/>
    <p:sldId id="383" r:id="rId11"/>
    <p:sldId id="382" r:id="rId12"/>
    <p:sldId id="384" r:id="rId13"/>
    <p:sldId id="385" r:id="rId14"/>
    <p:sldId id="387" r:id="rId15"/>
    <p:sldId id="370" r:id="rId16"/>
    <p:sldId id="317" r:id="rId17"/>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79" autoAdjust="0"/>
    <p:restoredTop sz="98261" autoAdjust="0"/>
  </p:normalViewPr>
  <p:slideViewPr>
    <p:cSldViewPr>
      <p:cViewPr>
        <p:scale>
          <a:sx n="100" d="100"/>
          <a:sy n="100" d="100"/>
        </p:scale>
        <p:origin x="-1266"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dgm:pt>
    <dgm:pt modelId="{E7C9D1B7-0589-4825-A7E6-EC566DC450BB}" type="pres">
      <dgm:prSet presAssocID="{04476399-DAC7-4AB7-9259-3EE68B367E57}" presName="arrowDiagram3" presStyleCnt="0"/>
      <dgm:spPr/>
    </dgm:pt>
    <dgm:pt modelId="{6731052F-F84C-4876-A875-C5CDBACBFF8E}" type="pres">
      <dgm:prSet presAssocID="{8CD25525-8A3F-4018-8D51-F06DAE1857F9}" presName="bullet3a" presStyleLbl="node1" presStyleIdx="0" presStyleCnt="3"/>
      <dgm:spPr/>
    </dgm:pt>
    <dgm:pt modelId="{3C25AB73-4E14-442F-9C0B-E60288BD81CE}" type="pres">
      <dgm:prSet presAssocID="{8CD25525-8A3F-4018-8D51-F06DAE1857F9}" presName="textBox3a" presStyleLbl="revTx" presStyleIdx="0" presStyleCnt="3">
        <dgm:presLayoutVars>
          <dgm:bulletEnabled val="1"/>
        </dgm:presLayoutVars>
      </dgm:prSet>
      <dgm:spPr/>
      <dgm:t>
        <a:bodyPr/>
        <a:lstStyle/>
        <a:p>
          <a:endParaRPr lang="es-CO"/>
        </a:p>
      </dgm:t>
    </dgm:pt>
    <dgm:pt modelId="{7A49D97B-53F1-419D-A704-047956E0D6DE}" type="pres">
      <dgm:prSet presAssocID="{913EBCAA-34DD-4E65-89F8-F00274A4DB2A}" presName="bullet3b" presStyleLbl="node1" presStyleIdx="1" presStyleCnt="3"/>
      <dgm:spPr/>
    </dgm:pt>
    <dgm:pt modelId="{77986429-446B-4662-9001-D5E6AEE91DA6}" type="pres">
      <dgm:prSet presAssocID="{913EBCAA-34DD-4E65-89F8-F00274A4DB2A}" presName="textBox3b" presStyleLbl="revTx" presStyleIdx="1" presStyleCnt="3" custScaleY="33082" custLinFactNeighborX="6009" custLinFactNeighborY="-55177">
        <dgm:presLayoutVars>
          <dgm:bulletEnabled val="1"/>
        </dgm:presLayoutVars>
      </dgm:prSet>
      <dgm:spPr/>
      <dgm:t>
        <a:bodyPr/>
        <a:lstStyle/>
        <a:p>
          <a:endParaRPr lang="es-CO"/>
        </a:p>
      </dgm:t>
    </dgm:pt>
    <dgm:pt modelId="{ECFC22F7-C7B9-4FE2-B309-A9F9EC3B4616}" type="pres">
      <dgm:prSet presAssocID="{6845C84F-B105-403E-8C62-0603F81CB103}" presName="bullet3c" presStyleLbl="node1" presStyleIdx="2" presStyleCnt="3"/>
      <dgm:spPr/>
    </dgm:pt>
    <dgm:pt modelId="{3385743A-9241-4960-9E8C-4FA04906EF3F}" type="pres">
      <dgm:prSet presAssocID="{6845C84F-B105-403E-8C62-0603F81CB103}" presName="textBox3c" presStyleLbl="revTx" presStyleIdx="2" presStyleCnt="3" custScaleX="126999" custScaleY="27511" custLinFactNeighborX="13879" custLinFactNeighborY="-52351">
        <dgm:presLayoutVars>
          <dgm:bulletEnabled val="1"/>
        </dgm:presLayoutVars>
      </dgm:prSet>
      <dgm:spPr/>
      <dgm:t>
        <a:bodyPr/>
        <a:lstStyle/>
        <a:p>
          <a:endParaRPr lang="es-CO"/>
        </a:p>
      </dgm:t>
    </dgm:pt>
  </dgm:ptLst>
  <dgm:cxnLst>
    <dgm:cxn modelId="{59933FA8-37D0-4572-91C7-F85303142220}" srcId="{04476399-DAC7-4AB7-9259-3EE68B367E57}" destId="{913EBCAA-34DD-4E65-89F8-F00274A4DB2A}" srcOrd="1" destOrd="0" parTransId="{23EA67A6-3E43-4EB1-8C53-D714F5F37506}" sibTransId="{FEB1AC8D-64B3-4BFA-97C6-1154B1E6D3AE}"/>
    <dgm:cxn modelId="{75920854-C8C1-4E93-BFD1-42A7FEEE17A0}" srcId="{04476399-DAC7-4AB7-9259-3EE68B367E57}" destId="{6845C84F-B105-403E-8C62-0603F81CB103}" srcOrd="2" destOrd="0" parTransId="{04096B4E-C070-41A7-AA30-F58321F5792A}" sibTransId="{D0A9C52A-008E-4D62-B81E-D2054A6948B3}"/>
    <dgm:cxn modelId="{F80EF0D7-9E41-4705-A923-A4ABAD57580F}" type="presOf" srcId="{8CD25525-8A3F-4018-8D51-F06DAE1857F9}" destId="{3C25AB73-4E14-442F-9C0B-E60288BD81CE}" srcOrd="0" destOrd="0" presId="urn:microsoft.com/office/officeart/2005/8/layout/arrow2"/>
    <dgm:cxn modelId="{40583769-EBE5-4309-8D58-1BABA76A05EA}" type="presOf" srcId="{04476399-DAC7-4AB7-9259-3EE68B367E57}" destId="{F84781A0-2FF9-4F53-86D8-5F553670E814}" srcOrd="0" destOrd="0" presId="urn:microsoft.com/office/officeart/2005/8/layout/arrow2"/>
    <dgm:cxn modelId="{9F3D23F6-102C-44B4-B2A5-15323A24B531}" type="presOf" srcId="{6845C84F-B105-403E-8C62-0603F81CB103}" destId="{3385743A-9241-4960-9E8C-4FA04906EF3F}"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9F6F337E-C99F-42FA-8346-0186EEDA7153}" type="presOf" srcId="{913EBCAA-34DD-4E65-89F8-F00274A4DB2A}" destId="{77986429-446B-4662-9001-D5E6AEE91DA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1E8510C0-0BFA-46D7-AFBD-289D5553E94B}" type="presParOf" srcId="{F84781A0-2FF9-4F53-86D8-5F553670E814}" destId="{E7C9D1B7-0589-4825-A7E6-EC566DC450BB}" srcOrd="1" destOrd="0" presId="urn:microsoft.com/office/officeart/2005/8/layout/arrow2"/>
    <dgm:cxn modelId="{106016F3-30AC-4094-AEEB-4434C837DECC}" type="presParOf" srcId="{E7C9D1B7-0589-4825-A7E6-EC566DC450BB}" destId="{6731052F-F84C-4876-A875-C5CDBACBFF8E}" srcOrd="0" destOrd="0" presId="urn:microsoft.com/office/officeart/2005/8/layout/arrow2"/>
    <dgm:cxn modelId="{4F9E48C7-B6B7-4AC2-975D-73B205E65B2E}" type="presParOf" srcId="{E7C9D1B7-0589-4825-A7E6-EC566DC450BB}" destId="{3C25AB73-4E14-442F-9C0B-E60288BD81CE}" srcOrd="1" destOrd="0" presId="urn:microsoft.com/office/officeart/2005/8/layout/arrow2"/>
    <dgm:cxn modelId="{A86371E3-A863-4A77-A998-7B1F0CEF4474}" type="presParOf" srcId="{E7C9D1B7-0589-4825-A7E6-EC566DC450BB}" destId="{7A49D97B-53F1-419D-A704-047956E0D6DE}" srcOrd="2" destOrd="0" presId="urn:microsoft.com/office/officeart/2005/8/layout/arrow2"/>
    <dgm:cxn modelId="{2C307EBD-10DD-45C1-944C-4088679EFBAE}" type="presParOf" srcId="{E7C9D1B7-0589-4825-A7E6-EC566DC450BB}" destId="{77986429-446B-4662-9001-D5E6AEE91DA6}" srcOrd="3" destOrd="0" presId="urn:microsoft.com/office/officeart/2005/8/layout/arrow2"/>
    <dgm:cxn modelId="{7F3EF7EE-FF8F-48B7-A8C3-B85CC7A1D2A4}" type="presParOf" srcId="{E7C9D1B7-0589-4825-A7E6-EC566DC450BB}" destId="{ECFC22F7-C7B9-4FE2-B309-A9F9EC3B4616}" srcOrd="4" destOrd="0" presId="urn:microsoft.com/office/officeart/2005/8/layout/arrow2"/>
    <dgm:cxn modelId="{2566D328-24CC-4DD0-9CCE-AF9EB412CA77}" type="presParOf" srcId="{E7C9D1B7-0589-4825-A7E6-EC566DC450BB}" destId="{3385743A-9241-4960-9E8C-4FA04906EF3F}" srcOrd="5"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dirty="0" err="1" smtClean="0"/>
            <a:t>Ciclo</a:t>
          </a:r>
          <a:r>
            <a:rPr lang="en-US" dirty="0" smtClean="0"/>
            <a:t> 1 – </a:t>
          </a:r>
          <a:r>
            <a:rPr lang="en-US" dirty="0" err="1" smtClean="0"/>
            <a:t>Ordenes</a:t>
          </a:r>
          <a:r>
            <a:rPr lang="en-US" dirty="0" smtClean="0"/>
            <a:t> de </a:t>
          </a:r>
          <a:r>
            <a:rPr lang="es-ES" noProof="0" dirty="0" smtClean="0"/>
            <a:t>Compra</a:t>
          </a:r>
          <a:endParaRPr lang="es-ES"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noProof="0" dirty="0" smtClean="0"/>
            <a:t>Estrategia</a:t>
          </a:r>
          <a:endParaRPr lang="es-ES"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dirty="0" err="1" smtClean="0"/>
            <a:t>Ciclo</a:t>
          </a:r>
          <a:r>
            <a:rPr lang="en-US" dirty="0" smtClean="0"/>
            <a:t> 2 – </a:t>
          </a:r>
          <a:r>
            <a:rPr lang="en-US" dirty="0" err="1" smtClean="0"/>
            <a:t>Subasta</a:t>
          </a:r>
          <a:r>
            <a:rPr lang="en-US" dirty="0" smtClean="0"/>
            <a:t> </a:t>
          </a:r>
          <a:r>
            <a:rPr lang="en-US" dirty="0" err="1" smtClean="0"/>
            <a:t>Inversa</a:t>
          </a:r>
          <a:endParaRPr lang="es-CO"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noProof="0" dirty="0" smtClean="0"/>
            <a:t>Estrategia</a:t>
          </a:r>
          <a:endParaRPr lang="es-ES"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dirty="0" err="1" smtClean="0"/>
            <a:t>Ciclo</a:t>
          </a:r>
          <a:r>
            <a:rPr lang="en-US" sz="1800" dirty="0" smtClean="0"/>
            <a:t> 3 – </a:t>
          </a:r>
          <a:r>
            <a:rPr lang="en-US" sz="1800" dirty="0" err="1" smtClean="0"/>
            <a:t>Registro</a:t>
          </a:r>
          <a:r>
            <a:rPr lang="en-US" sz="1800" dirty="0" smtClean="0"/>
            <a:t> </a:t>
          </a:r>
          <a:r>
            <a:rPr lang="en-US" sz="1800" dirty="0" err="1" smtClean="0"/>
            <a:t>entidades</a:t>
          </a:r>
          <a:endParaRPr lang="es-CO" sz="1800"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smtClean="0"/>
            <a:t>Estrategia</a:t>
          </a:r>
          <a:endParaRPr lang="es-CO"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noProof="0" smtClean="0"/>
            <a:t>Planificación</a:t>
          </a:r>
          <a:endParaRPr lang="es-ES" noProof="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noProof="0" dirty="0" smtClean="0"/>
            <a:t>Requerimientos</a:t>
          </a:r>
          <a:endParaRPr lang="es-ES"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noProof="0" dirty="0" smtClean="0"/>
            <a:t>Diseño</a:t>
          </a:r>
          <a:endParaRPr lang="es-ES"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noProof="0" dirty="0" smtClean="0"/>
            <a:t>Implementación</a:t>
          </a:r>
          <a:endParaRPr lang="es-ES"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noProof="0" dirty="0" smtClean="0"/>
            <a:t>Pruebas</a:t>
          </a:r>
          <a:endParaRPr lang="es-ES"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noProof="0" dirty="0" err="1" smtClean="0"/>
            <a:t>Postmortem</a:t>
          </a:r>
          <a:endParaRPr lang="es-ES"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noProof="0" dirty="0" smtClean="0"/>
            <a:t>Planificación</a:t>
          </a:r>
          <a:endParaRPr lang="es-ES"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noProof="0" smtClean="0"/>
            <a:t>Requerimientos</a:t>
          </a:r>
          <a:endParaRPr lang="es-ES" noProof="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noProof="0" smtClean="0"/>
            <a:t>Diseño</a:t>
          </a:r>
          <a:endParaRPr lang="es-ES" noProof="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noProof="0" smtClean="0"/>
            <a:t>Implementación</a:t>
          </a:r>
          <a:endParaRPr lang="es-ES" noProof="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noProof="0" smtClean="0"/>
            <a:t>Pruebas</a:t>
          </a:r>
          <a:endParaRPr lang="es-ES" noProof="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noProof="0" smtClean="0"/>
            <a:t>Postmortem</a:t>
          </a:r>
          <a:endParaRPr lang="es-ES" noProof="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noProof="0" dirty="0" smtClean="0"/>
            <a:t>Planificación</a:t>
          </a:r>
          <a:endParaRPr lang="es-ES"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noProof="0" dirty="0" smtClean="0"/>
            <a:t>Requerimientos</a:t>
          </a:r>
          <a:endParaRPr lang="es-ES"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noProof="0" dirty="0" smtClean="0"/>
            <a:t>Diseño</a:t>
          </a:r>
          <a:endParaRPr lang="es-ES"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noProof="0" dirty="0" smtClean="0"/>
            <a:t>Implementación</a:t>
          </a:r>
          <a:endParaRPr lang="es-ES"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noProof="0" dirty="0" smtClean="0"/>
            <a:t>Pruebas</a:t>
          </a:r>
          <a:endParaRPr lang="es-ES"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dirty="0" smtClean="0"/>
            <a:t>Postmortem</a:t>
          </a:r>
          <a:endParaRPr lang="es-CO"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pt>
    <dgm:pt modelId="{CA9EAED9-AE2C-498D-993F-A867CC888488}" type="pres">
      <dgm:prSet presAssocID="{CCA07D0C-5EDD-428A-875E-D22AADB44B6C}" presName="childTextBox" presStyleLbl="fgAccFollowNode1" presStyleIdx="2" presStyleCnt="21">
        <dgm:presLayoutVars>
          <dgm:bulletEnabled val="1"/>
        </dgm:presLayoutVars>
      </dgm:prSet>
      <dgm:spPr/>
    </dgm:pt>
    <dgm:pt modelId="{B6B26D77-F8BB-4618-9C4A-5DFBB961ED81}" type="pres">
      <dgm:prSet presAssocID="{25B1A82E-B156-4728-956A-514BED858587}" presName="childTextBox" presStyleLbl="fgAccFollowNode1" presStyleIdx="3" presStyleCnt="21">
        <dgm:presLayoutVars>
          <dgm:bulletEnabled val="1"/>
        </dgm:presLayoutVars>
      </dgm:prSet>
      <dgm:spPr/>
    </dgm:pt>
    <dgm:pt modelId="{F158B9C1-5FAC-4DFE-A0D8-2A1F8B45373A}" type="pres">
      <dgm:prSet presAssocID="{B26B0778-1FFA-4360-9932-60ADF99C3C22}" presName="childTextBox" presStyleLbl="fgAccFollowNode1" presStyleIdx="4" presStyleCnt="21">
        <dgm:presLayoutVars>
          <dgm:bulletEnabled val="1"/>
        </dgm:presLayoutVars>
      </dgm:prSet>
      <dgm:spPr/>
    </dgm:pt>
    <dgm:pt modelId="{AF539F03-B290-4306-A906-C124B9119D33}" type="pres">
      <dgm:prSet presAssocID="{EE0371D3-73D8-4CE0-B90C-C6719086B0CF}" presName="childTextBox" presStyleLbl="fgAccFollowNode1" presStyleIdx="5" presStyleCnt="21">
        <dgm:presLayoutVars>
          <dgm:bulletEnabled val="1"/>
        </dgm:presLayoutVars>
      </dgm:prSet>
      <dgm:spPr/>
    </dgm:pt>
    <dgm:pt modelId="{2CB794CA-F065-42A6-B53D-B947E3B7363E}" type="pres">
      <dgm:prSet presAssocID="{8BA327DE-EA3A-4DFD-858F-7493595AEBD7}" presName="childTextBox" presStyleLbl="fgAccFollowNode1" presStyleIdx="6" presStyleCnt="21">
        <dgm:presLayoutVars>
          <dgm:bulletEnabled val="1"/>
        </dgm:presLayoutVars>
      </dgm:prSet>
      <dgm:spPr/>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pt>
    <dgm:pt modelId="{CDFA7EFE-8E8A-491F-A7A1-52467C51A886}" type="pres">
      <dgm:prSet presAssocID="{F03D7934-E627-4AC3-9807-1D4FDEF07A61}" presName="childTextArrow" presStyleLbl="fgAccFollowNode1" presStyleIdx="10" presStyleCnt="21">
        <dgm:presLayoutVars>
          <dgm:bulletEnabled val="1"/>
        </dgm:presLayoutVars>
      </dgm:prSet>
      <dgm:spPr/>
    </dgm:pt>
    <dgm:pt modelId="{97C1A7A5-FA66-4ECE-9105-B9D2CC627A53}" type="pres">
      <dgm:prSet presAssocID="{CF3E4AC9-29EE-4759-8C6E-E87457FEC2C5}" presName="childTextArrow" presStyleLbl="fgAccFollowNode1" presStyleIdx="11" presStyleCnt="21">
        <dgm:presLayoutVars>
          <dgm:bulletEnabled val="1"/>
        </dgm:presLayoutVars>
      </dgm:prSet>
      <dgm:spPr/>
    </dgm:pt>
    <dgm:pt modelId="{54BE5799-D379-4919-927D-D4F9A3B6B534}" type="pres">
      <dgm:prSet presAssocID="{63E45A4B-D8AA-409C-BD40-07578E8F9326}" presName="childTextArrow" presStyleLbl="fgAccFollowNode1" presStyleIdx="12" presStyleCnt="21">
        <dgm:presLayoutVars>
          <dgm:bulletEnabled val="1"/>
        </dgm:presLayoutVars>
      </dgm:prSet>
      <dgm:spPr/>
    </dgm:pt>
    <dgm:pt modelId="{9B5B53E2-D5F3-4F53-9729-66B020E26AFF}" type="pres">
      <dgm:prSet presAssocID="{63D6FABF-61F0-4AB5-BAAE-843476404267}" presName="childTextArrow" presStyleLbl="fgAccFollowNode1" presStyleIdx="13" presStyleCnt="21">
        <dgm:presLayoutVars>
          <dgm:bulletEnabled val="1"/>
        </dgm:presLayoutVars>
      </dgm:prSet>
      <dgm:spPr/>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pt>
    <dgm:pt modelId="{B88E3FC1-8C73-40FB-8A18-5B7F12D9471B}" type="pres">
      <dgm:prSet presAssocID="{8795D509-2F87-4B60-AF7A-4E8450F1E4BE}" presName="childTextArrow" presStyleLbl="fgAccFollowNode1" presStyleIdx="20" presStyleCnt="21">
        <dgm:presLayoutVars>
          <dgm:bulletEnabled val="1"/>
        </dgm:presLayoutVars>
      </dgm:prSet>
      <dgm:spPr/>
    </dgm:pt>
  </dgm:ptLst>
  <dgm:cxnLst>
    <dgm:cxn modelId="{A908145A-C3B9-43CF-9DA5-3D1485527766}" srcId="{E65409D9-3E7E-4F85-84F6-81B2AC512426}" destId="{EE0371D3-73D8-4CE0-B90C-C6719086B0CF}" srcOrd="5" destOrd="0" parTransId="{9E54F3E8-7F31-4D53-B0CA-745250EB2D55}" sibTransId="{4EFAC8F3-7F4A-4D98-8C99-D37385BFFB2C}"/>
    <dgm:cxn modelId="{804C2B66-31CF-4C28-9F1D-59ED51FE089B}" srcId="{E0822E13-3738-49DA-8ABB-0672E8237C45}" destId="{A9318B34-D9A6-4D63-84C2-938EF145F424}" srcOrd="5" destOrd="0" parTransId="{B595CB15-6382-4403-8FB5-5C5A6C949C0F}" sibTransId="{6F40A677-CDE7-4EAE-BB67-DC39D75161CD}"/>
    <dgm:cxn modelId="{D58E3688-4538-4DF9-9DE6-489A841989D4}" srcId="{E0822E13-3738-49DA-8ABB-0672E8237C45}" destId="{8795D509-2F87-4B60-AF7A-4E8450F1E4BE}" srcOrd="6" destOrd="0" parTransId="{5C26AE00-CB69-46AA-B8B1-B91ACAA1F0EE}" sibTransId="{8365E32D-6962-47E1-BDA7-EE4DF7A5A904}"/>
    <dgm:cxn modelId="{664E18A5-B14A-4209-BC86-46273EB4D050}" srcId="{B403A811-8175-417C-A091-D684339B16C0}" destId="{F03D7934-E627-4AC3-9807-1D4FDEF07A61}" srcOrd="3" destOrd="0" parTransId="{89B6C3B0-8BD6-4CA5-A287-DCF3FD14B3CC}" sibTransId="{648169E7-AC1D-483F-B55F-BEBF8E56C2D3}"/>
    <dgm:cxn modelId="{A16B36B9-0C30-48B5-81F2-861DF5AB4261}" type="presOf" srcId="{B26B0778-1FFA-4360-9932-60ADF99C3C22}" destId="{F158B9C1-5FAC-4DFE-A0D8-2A1F8B45373A}" srcOrd="0" destOrd="0" presId="urn:microsoft.com/office/officeart/2005/8/layout/process4"/>
    <dgm:cxn modelId="{D3EE5270-CEE1-4D17-A80E-17AB26F0FEDF}" type="presOf" srcId="{B4AE5B68-2996-4D85-BCA8-F0A3FC8EB8F6}" destId="{35EF6C66-6696-40A3-8067-A67C70D55E43}" srcOrd="0" destOrd="0" presId="urn:microsoft.com/office/officeart/2005/8/layout/process4"/>
    <dgm:cxn modelId="{46543AB8-ABD1-4205-A7A1-46BE60FEEDDC}" type="presOf" srcId="{05A09244-500C-4A46-9F31-5A8C3ED2B3B9}" destId="{67DF800F-4E65-4E8F-B4E9-BF5B2C56AEB9}"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588A6FDD-DC16-444A-9692-9CA055388835}" type="presOf" srcId="{E0822E13-3738-49DA-8ABB-0672E8237C45}" destId="{A9D40F36-4ABA-4FCD-86D2-B2E6434343EC}" srcOrd="0" destOrd="0" presId="urn:microsoft.com/office/officeart/2005/8/layout/process4"/>
    <dgm:cxn modelId="{FA368364-AEE5-4364-A169-86C3642BA8FB}" srcId="{B403A811-8175-417C-A091-D684339B16C0}" destId="{D75620CA-88D5-4123-8F91-FD60CC4E1DF0}" srcOrd="1" destOrd="0" parTransId="{97E2CCA7-D445-4D8E-B3C8-0DE1F31DBE91}" sibTransId="{E341E0D3-8C68-4B7A-932B-D31A5799678D}"/>
    <dgm:cxn modelId="{13EC2E33-5CAF-4DE1-A74F-71D0FAF6FA61}" type="presOf" srcId="{AE910D84-1F05-4F33-935B-1C810DA3450B}" destId="{5E94A4ED-1DD5-42E8-B981-33D2DE3A2F0C}" srcOrd="0" destOrd="0" presId="urn:microsoft.com/office/officeart/2005/8/layout/process4"/>
    <dgm:cxn modelId="{A48692DC-C343-40B6-A862-EC7CBE750DF9}" type="presOf" srcId="{B403A811-8175-417C-A091-D684339B16C0}" destId="{DA7A18E9-62D9-4C65-8117-FBBB4C5AD642}" srcOrd="1" destOrd="0" presId="urn:microsoft.com/office/officeart/2005/8/layout/process4"/>
    <dgm:cxn modelId="{F98C4AE8-928A-4BAC-B0FF-2C7546691821}" type="presOf" srcId="{8795D509-2F87-4B60-AF7A-4E8450F1E4BE}" destId="{B88E3FC1-8C73-40FB-8A18-5B7F12D9471B}" srcOrd="0" destOrd="0" presId="urn:microsoft.com/office/officeart/2005/8/layout/process4"/>
    <dgm:cxn modelId="{BBBE7249-2CE0-4BDC-9DAA-0B4F2EFE818F}" type="presOf" srcId="{E0822E13-3738-49DA-8ABB-0672E8237C45}" destId="{2FC344A2-6494-4B22-A83F-6429DEFF4813}" srcOrd="1" destOrd="0" presId="urn:microsoft.com/office/officeart/2005/8/layout/process4"/>
    <dgm:cxn modelId="{EB0B5708-29C5-4850-9C9B-175CF2A5509A}" type="presOf" srcId="{E65409D9-3E7E-4F85-84F6-81B2AC512426}" destId="{A64362A2-239E-488E-BB09-818103067328}" srcOrd="1" destOrd="0" presId="urn:microsoft.com/office/officeart/2005/8/layout/process4"/>
    <dgm:cxn modelId="{27503830-F43D-4E5B-BA99-F6804DC7BFB1}" srcId="{E65409D9-3E7E-4F85-84F6-81B2AC512426}" destId="{25B1A82E-B156-4728-956A-514BED858587}" srcOrd="3" destOrd="0" parTransId="{01DD536D-7BF0-483A-9BB4-B8B4C73E4CC3}" sibTransId="{7EEC8101-0DDA-44FD-9B6B-4933E6798F00}"/>
    <dgm:cxn modelId="{8A6FF515-B682-455B-9F92-C60C947EB7F8}" srcId="{E0822E13-3738-49DA-8ABB-0672E8237C45}" destId="{B4AE5B68-2996-4D85-BCA8-F0A3FC8EB8F6}" srcOrd="3" destOrd="0" parTransId="{56838968-D9C8-41E4-BDC6-AAB420692A7F}" sibTransId="{DB320948-8289-4485-9321-D2148A2C844F}"/>
    <dgm:cxn modelId="{75694CB2-4EDD-44C2-A95B-6FD776AB1E31}" type="presOf" srcId="{01826C94-90C4-45E8-8623-01948922B72F}" destId="{F036BB61-EB75-48DC-9482-BB8469BBF094}" srcOrd="0" destOrd="0" presId="urn:microsoft.com/office/officeart/2005/8/layout/process4"/>
    <dgm:cxn modelId="{F3FF1F39-DC1D-4EE3-8741-D405F4E3A5B6}" type="presOf" srcId="{E65409D9-3E7E-4F85-84F6-81B2AC512426}" destId="{98F1D381-54EC-46A8-A46D-871A6E86A46C}" srcOrd="0" destOrd="0" presId="urn:microsoft.com/office/officeart/2005/8/layout/process4"/>
    <dgm:cxn modelId="{CE9BCF9B-B1D1-48E1-AB8C-44D5230E5F14}" type="presOf" srcId="{CA1D6EA1-F8B1-4618-AF59-916132F801A0}" destId="{6C2CE984-F53B-4055-AE2A-0D72EBAC8AFD}" srcOrd="0" destOrd="0" presId="urn:microsoft.com/office/officeart/2005/8/layout/process4"/>
    <dgm:cxn modelId="{A941900A-59CE-4E5E-85A4-2AC7922731AC}" srcId="{E0822E13-3738-49DA-8ABB-0672E8237C45}" destId="{AE910D84-1F05-4F33-935B-1C810DA3450B}" srcOrd="2" destOrd="0" parTransId="{1DF72E06-A239-4F7B-9588-54660897BDFD}" sibTransId="{66B18FAC-1A13-4E81-8EB4-AC2FD6E8843D}"/>
    <dgm:cxn modelId="{5419BBB9-58CE-42AA-8341-94D24A4DA55B}" type="presOf" srcId="{63D6FABF-61F0-4AB5-BAAE-843476404267}" destId="{9B5B53E2-D5F3-4F53-9729-66B020E26AFF}"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7C04F4CD-ABAA-4B44-ABC7-F57D978976EE}" srcId="{E65409D9-3E7E-4F85-84F6-81B2AC512426}" destId="{CCA07D0C-5EDD-428A-875E-D22AADB44B6C}" srcOrd="2" destOrd="0" parTransId="{A13785C0-821F-4C42-B1AE-9FED08088A60}" sibTransId="{CEEAF8F4-7308-45AE-8203-FBD875E2CB5B}"/>
    <dgm:cxn modelId="{EFED86CD-80FF-452E-A85F-74E5F05D2101}" type="presOf" srcId="{EE0371D3-73D8-4CE0-B90C-C6719086B0CF}" destId="{AF539F03-B290-4306-A906-C124B9119D33}" srcOrd="0" destOrd="0" presId="urn:microsoft.com/office/officeart/2005/8/layout/process4"/>
    <dgm:cxn modelId="{807338F8-D73F-4D6E-B6F3-87BC1AC16D23}" type="presOf" srcId="{D229F0F1-DFA0-4E3C-9586-388AD5AF6691}" destId="{FF29185B-01DE-45B7-BC6F-5F2ADD0AC9D3}" srcOrd="0" destOrd="0" presId="urn:microsoft.com/office/officeart/2005/8/layout/process4"/>
    <dgm:cxn modelId="{41691538-BCEF-44A3-9714-49594FE1DDA3}" type="presOf" srcId="{F3CDF9F3-4649-4A3B-9429-83FF94DB0743}" destId="{8FC6BD84-486C-4EBE-A535-0EF87B52843F}" srcOrd="0" destOrd="0" presId="urn:microsoft.com/office/officeart/2005/8/layout/process4"/>
    <dgm:cxn modelId="{777D9918-85B4-4CEC-BB16-69C74186209A}" type="presOf" srcId="{8BA327DE-EA3A-4DFD-858F-7493595AEBD7}" destId="{2CB794CA-F065-42A6-B53D-B947E3B7363E}" srcOrd="0" destOrd="0" presId="urn:microsoft.com/office/officeart/2005/8/layout/process4"/>
    <dgm:cxn modelId="{021973DA-568A-430A-B50D-84C42499F447}" type="presOf" srcId="{A9318B34-D9A6-4D63-84C2-938EF145F424}" destId="{D9F86DF5-E837-410C-9DBC-BCDE8F7286A8}" srcOrd="0" destOrd="0" presId="urn:microsoft.com/office/officeart/2005/8/layout/process4"/>
    <dgm:cxn modelId="{8AB63BA6-496C-4632-9AD0-1DCA1527C93F}" type="presOf" srcId="{63E45A4B-D8AA-409C-BD40-07578E8F9326}" destId="{54BE5799-D379-4919-927D-D4F9A3B6B534}" srcOrd="0" destOrd="0" presId="urn:microsoft.com/office/officeart/2005/8/layout/process4"/>
    <dgm:cxn modelId="{5A1CAB93-E86D-4237-93FA-47EB9CB9B3CB}" type="presOf" srcId="{B403A811-8175-417C-A091-D684339B16C0}" destId="{CBFEFD57-4AA7-43E4-8872-2A65F59A7FE4}" srcOrd="0" destOrd="0" presId="urn:microsoft.com/office/officeart/2005/8/layout/process4"/>
    <dgm:cxn modelId="{0C72E351-FB39-4D72-9D06-C4A5B8BCC921}" srcId="{B403A811-8175-417C-A091-D684339B16C0}" destId="{63E45A4B-D8AA-409C-BD40-07578E8F9326}" srcOrd="5" destOrd="0" parTransId="{36CC33C2-9063-43ED-B41B-C1CC06A77B59}" sibTransId="{6BB1D313-3877-4490-A52B-80BF868866EA}"/>
    <dgm:cxn modelId="{F2739407-01C6-4FE1-98E6-08E29CEE9F6E}" srcId="{E0822E13-3738-49DA-8ABB-0672E8237C45}" destId="{F3CDF9F3-4649-4A3B-9429-83FF94DB0743}" srcOrd="1" destOrd="0" parTransId="{A561AC17-2844-4FCC-9480-436F07648A1D}" sibTransId="{FA0564DE-378F-4F65-8BCE-12E73B10766F}"/>
    <dgm:cxn modelId="{6DF4EF2D-8D3C-4412-9C8B-A299EE1155AB}" srcId="{B403A811-8175-417C-A091-D684339B16C0}" destId="{CF3E4AC9-29EE-4759-8C6E-E87457FEC2C5}" srcOrd="4" destOrd="0" parTransId="{B78AC7A2-A9ED-4402-90E5-AE745896096D}" sibTransId="{CB590D69-884E-4297-8A4C-E387152DA1DE}"/>
    <dgm:cxn modelId="{8318AAD8-C911-4993-9702-96C659925D7E}" type="presOf" srcId="{CCA07D0C-5EDD-428A-875E-D22AADB44B6C}" destId="{CA9EAED9-AE2C-498D-993F-A867CC888488}" srcOrd="0" destOrd="0" presId="urn:microsoft.com/office/officeart/2005/8/layout/process4"/>
    <dgm:cxn modelId="{5C3216CB-F085-4549-AE33-587F7212EA40}" type="presOf" srcId="{CF3E4AC9-29EE-4759-8C6E-E87457FEC2C5}" destId="{97C1A7A5-FA66-4ECE-9105-B9D2CC627A53}"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16D359E9-A714-43FA-94CC-679DF87E0D30}" srcId="{E65409D9-3E7E-4F85-84F6-81B2AC512426}" destId="{05A09244-500C-4A46-9F31-5A8C3ED2B3B9}" srcOrd="1" destOrd="0" parTransId="{151870CC-F919-494E-A7FD-6F5390C27778}" sibTransId="{93930C5F-AE1C-4F08-B33B-7B5FD40D39F9}"/>
    <dgm:cxn modelId="{6DBBA97B-5F2E-450C-AD21-F20063373751}" srcId="{01826C94-90C4-45E8-8623-01948922B72F}" destId="{E0822E13-3738-49DA-8ABB-0672E8237C45}" srcOrd="0" destOrd="0" parTransId="{61A1B7D7-844A-4D7C-BED8-D743C204E408}" sibTransId="{676C2B7D-046C-4841-AB2D-FC79DF653A68}"/>
    <dgm:cxn modelId="{197B7B06-A2FB-4BE4-A6B3-DB0EE5225BFF}" srcId="{B403A811-8175-417C-A091-D684339B16C0}" destId="{63D6FABF-61F0-4AB5-BAAE-843476404267}" srcOrd="6" destOrd="0" parTransId="{2B94603F-E0C0-44F2-A752-9DA04D187F5E}" sibTransId="{A3CF30E1-8131-44A3-AD67-9217DDEF3DBB}"/>
    <dgm:cxn modelId="{9D23093F-C996-4913-B18D-37F77584C4C9}" type="presOf" srcId="{F03D7934-E627-4AC3-9807-1D4FDEF07A61}" destId="{CDFA7EFE-8E8A-491F-A7A1-52467C51A886}" srcOrd="0" destOrd="0" presId="urn:microsoft.com/office/officeart/2005/8/layout/process4"/>
    <dgm:cxn modelId="{1F436832-5FE6-4EAA-B74D-071277BDE596}" type="presOf" srcId="{4CAFE63F-6B99-4CEC-AD32-0B3D5DC188D7}" destId="{9FDA44D3-4519-4F43-9179-23CFAA13A165}" srcOrd="0" destOrd="0" presId="urn:microsoft.com/office/officeart/2005/8/layout/process4"/>
    <dgm:cxn modelId="{D5405EA2-CBD9-4D30-8ADE-439F283D239E}" type="presOf" srcId="{D75620CA-88D5-4123-8F91-FD60CC4E1DF0}" destId="{6B3D85F4-A29D-4F9A-9664-B5D772A69E4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3BB18264-3D22-4C86-B107-0AA1FC2A9D0B}" type="presOf" srcId="{BAF4FCBF-5DBF-4E18-9D1D-D2FF71C32520}" destId="{A22BDC8E-AF9E-4140-9BFE-EA5C92D60A2F}" srcOrd="0" destOrd="0" presId="urn:microsoft.com/office/officeart/2005/8/layout/process4"/>
    <dgm:cxn modelId="{01C304A0-8921-4A5F-9741-46B858774E18}" srcId="{B403A811-8175-417C-A091-D684339B16C0}" destId="{4CAFE63F-6B99-4CEC-AD32-0B3D5DC188D7}" srcOrd="0" destOrd="0" parTransId="{4534D440-3693-4E3D-8525-E56074734834}" sibTransId="{C3F21632-7893-43AB-B19F-9296E0527AAD}"/>
    <dgm:cxn modelId="{C555BBBA-C77A-4D63-8103-C52FA89C6643}" srcId="{B403A811-8175-417C-A091-D684339B16C0}" destId="{D44D1BBF-5863-4D5C-9449-2337EB31C8A9}" srcOrd="2" destOrd="0" parTransId="{E4FB65A8-7426-4BAA-91FB-7ABDF9DBFCA2}" sibTransId="{C3512761-E967-4FDD-9094-444F8173B4AB}"/>
    <dgm:cxn modelId="{61DD98AA-447E-4A07-8621-BA507E9E5DC1}" type="presOf" srcId="{D44D1BBF-5863-4D5C-9449-2337EB31C8A9}" destId="{45119863-FA77-4A20-A494-0E002BBF49CC}" srcOrd="0" destOrd="0" presId="urn:microsoft.com/office/officeart/2005/8/layout/process4"/>
    <dgm:cxn modelId="{4A58EC2E-919D-43C6-9047-05C9B4924AF4}" type="presOf" srcId="{25B1A82E-B156-4728-956A-514BED858587}" destId="{B6B26D77-F8BB-4618-9C4A-5DFBB961ED81}" srcOrd="0"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2536B785-3DEF-4EFD-8C44-629FEF5ED0E9}" srcId="{01826C94-90C4-45E8-8623-01948922B72F}" destId="{E65409D9-3E7E-4F85-84F6-81B2AC512426}" srcOrd="2" destOrd="0" parTransId="{3BC05035-6B0A-457C-A765-D004E3F2715B}" sibTransId="{01D45666-6DD6-400C-8B94-1592C86883F6}"/>
    <dgm:cxn modelId="{54F392A3-618A-421B-A6BC-446565A1D2B2}" srcId="{01826C94-90C4-45E8-8623-01948922B72F}" destId="{B403A811-8175-417C-A091-D684339B16C0}" srcOrd="1" destOrd="0" parTransId="{E6471EB1-43CA-48B7-A8C2-2EE5B561B07D}" sibTransId="{47234430-40BF-459E-9524-074CE342240F}"/>
    <dgm:cxn modelId="{5A3B42CF-73FF-4711-9574-EA0E3F4BA79F}" type="presParOf" srcId="{F036BB61-EB75-48DC-9482-BB8469BBF094}" destId="{01DAE040-E3ED-41C9-A71C-ABDFCDFB3AB0}" srcOrd="0" destOrd="0" presId="urn:microsoft.com/office/officeart/2005/8/layout/process4"/>
    <dgm:cxn modelId="{884B344C-7B87-4765-9A2B-DDDA9F4EB82C}" type="presParOf" srcId="{01DAE040-E3ED-41C9-A71C-ABDFCDFB3AB0}" destId="{98F1D381-54EC-46A8-A46D-871A6E86A46C}" srcOrd="0" destOrd="0" presId="urn:microsoft.com/office/officeart/2005/8/layout/process4"/>
    <dgm:cxn modelId="{BE72F0E5-F293-4E95-8D1C-E9AA302A90EB}" type="presParOf" srcId="{01DAE040-E3ED-41C9-A71C-ABDFCDFB3AB0}" destId="{A64362A2-239E-488E-BB09-818103067328}" srcOrd="1" destOrd="0" presId="urn:microsoft.com/office/officeart/2005/8/layout/process4"/>
    <dgm:cxn modelId="{0BE1368E-98B6-4842-8983-E8305FF7F76C}" type="presParOf" srcId="{01DAE040-E3ED-41C9-A71C-ABDFCDFB3AB0}" destId="{CB681D76-8C96-4432-BD46-38B41988F78E}" srcOrd="2" destOrd="0" presId="urn:microsoft.com/office/officeart/2005/8/layout/process4"/>
    <dgm:cxn modelId="{EAA413D5-B748-480C-AED0-9D72259AE803}" type="presParOf" srcId="{CB681D76-8C96-4432-BD46-38B41988F78E}" destId="{FF29185B-01DE-45B7-BC6F-5F2ADD0AC9D3}" srcOrd="0" destOrd="0" presId="urn:microsoft.com/office/officeart/2005/8/layout/process4"/>
    <dgm:cxn modelId="{0E806143-0DAC-4A15-8BBE-76FFD89674E8}" type="presParOf" srcId="{CB681D76-8C96-4432-BD46-38B41988F78E}" destId="{67DF800F-4E65-4E8F-B4E9-BF5B2C56AEB9}" srcOrd="1" destOrd="0" presId="urn:microsoft.com/office/officeart/2005/8/layout/process4"/>
    <dgm:cxn modelId="{97545987-1EA8-4C31-9B97-2315C0A40F37}" type="presParOf" srcId="{CB681D76-8C96-4432-BD46-38B41988F78E}" destId="{CA9EAED9-AE2C-498D-993F-A867CC888488}" srcOrd="2" destOrd="0" presId="urn:microsoft.com/office/officeart/2005/8/layout/process4"/>
    <dgm:cxn modelId="{61C0D875-54FB-4A58-8704-5C31982C8ADC}" type="presParOf" srcId="{CB681D76-8C96-4432-BD46-38B41988F78E}" destId="{B6B26D77-F8BB-4618-9C4A-5DFBB961ED81}" srcOrd="3" destOrd="0" presId="urn:microsoft.com/office/officeart/2005/8/layout/process4"/>
    <dgm:cxn modelId="{228CE0EF-C3A4-44D6-AB40-89BE2AD75777}" type="presParOf" srcId="{CB681D76-8C96-4432-BD46-38B41988F78E}" destId="{F158B9C1-5FAC-4DFE-A0D8-2A1F8B45373A}" srcOrd="4" destOrd="0" presId="urn:microsoft.com/office/officeart/2005/8/layout/process4"/>
    <dgm:cxn modelId="{413CAA99-5899-4693-B6A4-19C51E7494DB}" type="presParOf" srcId="{CB681D76-8C96-4432-BD46-38B41988F78E}" destId="{AF539F03-B290-4306-A906-C124B9119D33}" srcOrd="5" destOrd="0" presId="urn:microsoft.com/office/officeart/2005/8/layout/process4"/>
    <dgm:cxn modelId="{A093247A-3B88-487E-9451-15B52987B951}" type="presParOf" srcId="{CB681D76-8C96-4432-BD46-38B41988F78E}" destId="{2CB794CA-F065-42A6-B53D-B947E3B7363E}" srcOrd="6" destOrd="0" presId="urn:microsoft.com/office/officeart/2005/8/layout/process4"/>
    <dgm:cxn modelId="{3CEBA0C6-B324-427D-94CE-A286EC7D0847}" type="presParOf" srcId="{F036BB61-EB75-48DC-9482-BB8469BBF094}" destId="{DF4DF093-B918-4B34-B1EA-EF0A1EF00EF9}" srcOrd="1" destOrd="0" presId="urn:microsoft.com/office/officeart/2005/8/layout/process4"/>
    <dgm:cxn modelId="{CBBAB00F-E508-4047-9BB3-1D7172FF7CE5}" type="presParOf" srcId="{F036BB61-EB75-48DC-9482-BB8469BBF094}" destId="{F4B4D996-8FBC-4AB5-A424-7C742DF3ECBC}" srcOrd="2" destOrd="0" presId="urn:microsoft.com/office/officeart/2005/8/layout/process4"/>
    <dgm:cxn modelId="{DC020FDB-57DE-49F3-88B6-283A787A634C}" type="presParOf" srcId="{F4B4D996-8FBC-4AB5-A424-7C742DF3ECBC}" destId="{CBFEFD57-4AA7-43E4-8872-2A65F59A7FE4}" srcOrd="0" destOrd="0" presId="urn:microsoft.com/office/officeart/2005/8/layout/process4"/>
    <dgm:cxn modelId="{489F252A-4AB7-468D-84E1-4743B3C9D878}" type="presParOf" srcId="{F4B4D996-8FBC-4AB5-A424-7C742DF3ECBC}" destId="{DA7A18E9-62D9-4C65-8117-FBBB4C5AD642}" srcOrd="1" destOrd="0" presId="urn:microsoft.com/office/officeart/2005/8/layout/process4"/>
    <dgm:cxn modelId="{E58FEB7F-517A-4F3F-81B3-D40FEE5E7DBC}" type="presParOf" srcId="{F4B4D996-8FBC-4AB5-A424-7C742DF3ECBC}" destId="{463348E7-43BF-45FF-BC34-5609FC594CB7}" srcOrd="2" destOrd="0" presId="urn:microsoft.com/office/officeart/2005/8/layout/process4"/>
    <dgm:cxn modelId="{ED184D23-1ED7-40EE-B81B-C247D2B28723}" type="presParOf" srcId="{463348E7-43BF-45FF-BC34-5609FC594CB7}" destId="{9FDA44D3-4519-4F43-9179-23CFAA13A165}" srcOrd="0" destOrd="0" presId="urn:microsoft.com/office/officeart/2005/8/layout/process4"/>
    <dgm:cxn modelId="{794823D5-340A-4E98-810E-85641E135FE5}" type="presParOf" srcId="{463348E7-43BF-45FF-BC34-5609FC594CB7}" destId="{6B3D85F4-A29D-4F9A-9664-B5D772A69E43}" srcOrd="1" destOrd="0" presId="urn:microsoft.com/office/officeart/2005/8/layout/process4"/>
    <dgm:cxn modelId="{77E587BA-2C6E-487B-B272-FCEFB380F172}" type="presParOf" srcId="{463348E7-43BF-45FF-BC34-5609FC594CB7}" destId="{45119863-FA77-4A20-A494-0E002BBF49CC}" srcOrd="2" destOrd="0" presId="urn:microsoft.com/office/officeart/2005/8/layout/process4"/>
    <dgm:cxn modelId="{6A9CEF82-6CFD-432B-91DD-E0CEBE9D73F6}" type="presParOf" srcId="{463348E7-43BF-45FF-BC34-5609FC594CB7}" destId="{CDFA7EFE-8E8A-491F-A7A1-52467C51A886}" srcOrd="3" destOrd="0" presId="urn:microsoft.com/office/officeart/2005/8/layout/process4"/>
    <dgm:cxn modelId="{154DA080-88BB-45E9-9237-F8609FA8EE14}" type="presParOf" srcId="{463348E7-43BF-45FF-BC34-5609FC594CB7}" destId="{97C1A7A5-FA66-4ECE-9105-B9D2CC627A53}" srcOrd="4" destOrd="0" presId="urn:microsoft.com/office/officeart/2005/8/layout/process4"/>
    <dgm:cxn modelId="{7560E764-24CA-47C9-8DC3-BD2B3F1CDD0C}" type="presParOf" srcId="{463348E7-43BF-45FF-BC34-5609FC594CB7}" destId="{54BE5799-D379-4919-927D-D4F9A3B6B534}" srcOrd="5" destOrd="0" presId="urn:microsoft.com/office/officeart/2005/8/layout/process4"/>
    <dgm:cxn modelId="{FAE85E22-1C08-4512-82D5-FE250B8CDD6B}" type="presParOf" srcId="{463348E7-43BF-45FF-BC34-5609FC594CB7}" destId="{9B5B53E2-D5F3-4F53-9729-66B020E26AFF}" srcOrd="6" destOrd="0" presId="urn:microsoft.com/office/officeart/2005/8/layout/process4"/>
    <dgm:cxn modelId="{61B0D266-03AA-4CE1-AB69-34B4EB97B5F2}" type="presParOf" srcId="{F036BB61-EB75-48DC-9482-BB8469BBF094}" destId="{DC0F4F88-17AF-449E-85C9-7ED4EE1596D8}" srcOrd="3" destOrd="0" presId="urn:microsoft.com/office/officeart/2005/8/layout/process4"/>
    <dgm:cxn modelId="{C374C37D-F6FB-47B0-A105-D8D85950BC9A}" type="presParOf" srcId="{F036BB61-EB75-48DC-9482-BB8469BBF094}" destId="{5E0F4E19-8C50-4235-B995-D80D9C522DD8}" srcOrd="4" destOrd="0" presId="urn:microsoft.com/office/officeart/2005/8/layout/process4"/>
    <dgm:cxn modelId="{0BFEDC59-F014-4E20-AFC0-700F7C5A74DC}" type="presParOf" srcId="{5E0F4E19-8C50-4235-B995-D80D9C522DD8}" destId="{A9D40F36-4ABA-4FCD-86D2-B2E6434343EC}" srcOrd="0" destOrd="0" presId="urn:microsoft.com/office/officeart/2005/8/layout/process4"/>
    <dgm:cxn modelId="{188AC943-2DA3-40E3-BBA0-AA9C05D10ACE}" type="presParOf" srcId="{5E0F4E19-8C50-4235-B995-D80D9C522DD8}" destId="{2FC344A2-6494-4B22-A83F-6429DEFF4813}" srcOrd="1" destOrd="0" presId="urn:microsoft.com/office/officeart/2005/8/layout/process4"/>
    <dgm:cxn modelId="{8F3BC8FC-D088-4018-9D0D-32EC0F8C49DE}" type="presParOf" srcId="{5E0F4E19-8C50-4235-B995-D80D9C522DD8}" destId="{50FB530B-900B-49F2-9F8C-1D6A5DF28909}" srcOrd="2" destOrd="0" presId="urn:microsoft.com/office/officeart/2005/8/layout/process4"/>
    <dgm:cxn modelId="{64D3DBA0-E6A8-442E-9332-FEA1ECF697C6}" type="presParOf" srcId="{50FB530B-900B-49F2-9F8C-1D6A5DF28909}" destId="{6C2CE984-F53B-4055-AE2A-0D72EBAC8AFD}" srcOrd="0" destOrd="0" presId="urn:microsoft.com/office/officeart/2005/8/layout/process4"/>
    <dgm:cxn modelId="{043322E8-775D-4A1B-8DB4-76AA02A85F37}" type="presParOf" srcId="{50FB530B-900B-49F2-9F8C-1D6A5DF28909}" destId="{8FC6BD84-486C-4EBE-A535-0EF87B52843F}" srcOrd="1" destOrd="0" presId="urn:microsoft.com/office/officeart/2005/8/layout/process4"/>
    <dgm:cxn modelId="{0B741D63-19B3-4B68-9F48-280AC80819A0}" type="presParOf" srcId="{50FB530B-900B-49F2-9F8C-1D6A5DF28909}" destId="{5E94A4ED-1DD5-42E8-B981-33D2DE3A2F0C}" srcOrd="2" destOrd="0" presId="urn:microsoft.com/office/officeart/2005/8/layout/process4"/>
    <dgm:cxn modelId="{26FC69D1-35D7-4B3F-BB9C-F1BF73A42CF5}" type="presParOf" srcId="{50FB530B-900B-49F2-9F8C-1D6A5DF28909}" destId="{35EF6C66-6696-40A3-8067-A67C70D55E43}" srcOrd="3" destOrd="0" presId="urn:microsoft.com/office/officeart/2005/8/layout/process4"/>
    <dgm:cxn modelId="{9DDB57A4-587C-463E-94C8-A3DB8E3F3963}" type="presParOf" srcId="{50FB530B-900B-49F2-9F8C-1D6A5DF28909}" destId="{A22BDC8E-AF9E-4140-9BFE-EA5C92D60A2F}" srcOrd="4" destOrd="0" presId="urn:microsoft.com/office/officeart/2005/8/layout/process4"/>
    <dgm:cxn modelId="{B1813D89-8610-4ABE-A2F1-59B6317192C3}" type="presParOf" srcId="{50FB530B-900B-49F2-9F8C-1D6A5DF28909}" destId="{D9F86DF5-E837-410C-9DBC-BCDE8F7286A8}" srcOrd="5" destOrd="0" presId="urn:microsoft.com/office/officeart/2005/8/layout/process4"/>
    <dgm:cxn modelId="{4A70DDBB-ADAB-4D47-86C5-8477C308A9DF}"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6731052F-F84C-4876-A875-C5CDBACBFF8E}">
      <dsp:nvSpPr>
        <dsp:cNvPr id="0" name=""/>
        <dsp:cNvSpPr/>
      </dsp:nvSpPr>
      <dsp:spPr>
        <a:xfrm>
          <a:off x="667492" y="2059473"/>
          <a:ext cx="124129" cy="124129"/>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C25AB73-4E14-442F-9C0B-E60288BD81CE}">
      <dsp:nvSpPr>
        <dsp:cNvPr id="0" name=""/>
        <dsp:cNvSpPr/>
      </dsp:nvSpPr>
      <dsp:spPr>
        <a:xfrm>
          <a:off x="729557" y="2121538"/>
          <a:ext cx="1112390" cy="8623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5774"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Ordenes</a:t>
          </a:r>
          <a:r>
            <a:rPr lang="es-ES" sz="1800" b="1" kern="1200" dirty="0" smtClean="0"/>
            <a:t> de Compra</a:t>
          </a:r>
          <a:endParaRPr lang="es-ES" sz="1800" b="1" kern="1200" dirty="0"/>
        </a:p>
      </dsp:txBody>
      <dsp:txXfrm>
        <a:off x="729557" y="2121538"/>
        <a:ext cx="1112390" cy="862341"/>
      </dsp:txXfrm>
    </dsp:sp>
    <dsp:sp modelId="{7A49D97B-53F1-419D-A704-047956E0D6DE}">
      <dsp:nvSpPr>
        <dsp:cNvPr id="0" name=""/>
        <dsp:cNvSpPr/>
      </dsp:nvSpPr>
      <dsp:spPr>
        <a:xfrm>
          <a:off x="1763173" y="1248455"/>
          <a:ext cx="224387" cy="224387"/>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7986429-446B-4662-9001-D5E6AEE91DA6}">
      <dsp:nvSpPr>
        <dsp:cNvPr id="0" name=""/>
        <dsp:cNvSpPr/>
      </dsp:nvSpPr>
      <dsp:spPr>
        <a:xfrm>
          <a:off x="1944218" y="1008116"/>
          <a:ext cx="1145809" cy="536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898"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Subasta Inversa</a:t>
          </a:r>
          <a:endParaRPr lang="es-ES" sz="1800" b="1" kern="1200" noProof="0" dirty="0"/>
        </a:p>
      </dsp:txBody>
      <dsp:txXfrm>
        <a:off x="1944218" y="1008116"/>
        <a:ext cx="1145809" cy="536997"/>
      </dsp:txXfrm>
    </dsp:sp>
    <dsp:sp modelId="{ECFC22F7-C7B9-4FE2-B309-A9F9EC3B4616}">
      <dsp:nvSpPr>
        <dsp:cNvPr id="0" name=""/>
        <dsp:cNvSpPr/>
      </dsp:nvSpPr>
      <dsp:spPr>
        <a:xfrm>
          <a:off x="3080854" y="754921"/>
          <a:ext cx="310323" cy="310323"/>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385743A-9241-4960-9E8C-4FA04906EF3F}">
      <dsp:nvSpPr>
        <dsp:cNvPr id="0" name=""/>
        <dsp:cNvSpPr/>
      </dsp:nvSpPr>
      <dsp:spPr>
        <a:xfrm>
          <a:off x="3240364" y="576067"/>
          <a:ext cx="1455167" cy="570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4434"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Registro de Entidades</a:t>
          </a:r>
          <a:endParaRPr lang="es-ES" sz="1800" b="1" kern="1200" noProof="0" dirty="0"/>
        </a:p>
      </dsp:txBody>
      <dsp:txXfrm>
        <a:off x="3240364" y="576067"/>
        <a:ext cx="1455167" cy="57052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err="1" smtClean="0"/>
            <a:t>Ciclo</a:t>
          </a:r>
          <a:r>
            <a:rPr lang="en-US" sz="1800" kern="1200" dirty="0" smtClean="0"/>
            <a:t> 3 – </a:t>
          </a:r>
          <a:r>
            <a:rPr lang="en-US" sz="1800" kern="1200" dirty="0" err="1" smtClean="0"/>
            <a:t>Registro</a:t>
          </a:r>
          <a:r>
            <a:rPr lang="en-US" sz="1800" kern="1200" dirty="0" smtClean="0"/>
            <a:t> </a:t>
          </a:r>
          <a:r>
            <a:rPr lang="en-US" sz="1800" kern="1200" dirty="0" err="1" smtClean="0"/>
            <a:t>entidades</a:t>
          </a:r>
          <a:endParaRPr lang="es-CO" sz="1800"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smtClean="0"/>
            <a:t>Estrategia</a:t>
          </a:r>
          <a:endParaRPr lang="es-CO" sz="1000"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dirty="0" smtClean="0"/>
            <a:t>Postmortem</a:t>
          </a:r>
          <a:endParaRPr lang="es-CO" sz="1000"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2 – </a:t>
          </a:r>
          <a:r>
            <a:rPr lang="en-US" sz="1900" kern="1200" dirty="0" err="1" smtClean="0"/>
            <a:t>Subasta</a:t>
          </a:r>
          <a:r>
            <a:rPr lang="en-US" sz="1900" kern="1200" dirty="0" smtClean="0"/>
            <a:t> </a:t>
          </a:r>
          <a:r>
            <a:rPr lang="en-US" sz="1900" kern="1200" dirty="0" err="1" smtClean="0"/>
            <a:t>Inversa</a:t>
          </a:r>
          <a:endParaRPr lang="es-CO" sz="1900"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Requerimientos</a:t>
          </a:r>
          <a:endParaRPr lang="es-ES" sz="1000" kern="1200" noProof="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Diseño</a:t>
          </a:r>
          <a:endParaRPr lang="es-ES" sz="1000" kern="1200" noProof="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Implementación</a:t>
          </a:r>
          <a:endParaRPr lang="es-ES" sz="1000" kern="1200" noProof="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ruebas</a:t>
          </a:r>
          <a:endParaRPr lang="es-ES" sz="1000" kern="1200" noProof="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ostmortem</a:t>
          </a:r>
          <a:endParaRPr lang="es-ES" sz="1000" kern="1200" noProof="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1 – </a:t>
          </a:r>
          <a:r>
            <a:rPr lang="en-US" sz="1900" kern="1200" dirty="0" err="1" smtClean="0"/>
            <a:t>Ordenes</a:t>
          </a:r>
          <a:r>
            <a:rPr lang="en-US" sz="1900" kern="1200" dirty="0" smtClean="0"/>
            <a:t> de </a:t>
          </a:r>
          <a:r>
            <a:rPr lang="es-ES" sz="1900" kern="1200" noProof="0" dirty="0" smtClean="0"/>
            <a:t>Compra</a:t>
          </a:r>
          <a:endParaRPr lang="es-ES" sz="1900"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lanificación</a:t>
          </a:r>
          <a:endParaRPr lang="es-ES" sz="1000" kern="1200" noProof="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err="1" smtClean="0"/>
            <a:t>Postmortem</a:t>
          </a:r>
          <a:endParaRPr lang="es-ES" sz="1000" kern="1200" noProof="0" dirty="0"/>
        </a:p>
      </dsp:txBody>
      <dsp:txXfrm>
        <a:off x="6294916" y="542766"/>
        <a:ext cx="1049003" cy="461744"/>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28/07/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p14="http://schemas.microsoft.com/office/powerpoint/2010/main" xmlns=""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4.emf"/><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 name="15 Tabla"/>
          <p:cNvGraphicFramePr>
            <a:graphicFrameLocks noGrp="1"/>
          </p:cNvGraphicFramePr>
          <p:nvPr/>
        </p:nvGraphicFramePr>
        <p:xfrm>
          <a:off x="5292080" y="2329304"/>
          <a:ext cx="3242945" cy="1315720"/>
        </p:xfrm>
        <a:graphic>
          <a:graphicData uri="http://schemas.openxmlformats.org/drawingml/2006/table">
            <a:tbl>
              <a:tblPr/>
              <a:tblGrid>
                <a:gridCol w="540385"/>
                <a:gridCol w="1438275"/>
                <a:gridCol w="540385"/>
                <a:gridCol w="723900"/>
              </a:tblGrid>
              <a:tr h="0">
                <a:tc>
                  <a:txBody>
                    <a:bodyPr/>
                    <a:lstStyle/>
                    <a:p>
                      <a:pPr algn="ctr">
                        <a:spcAft>
                          <a:spcPts val="0"/>
                        </a:spcAft>
                      </a:pPr>
                      <a:r>
                        <a:rPr lang="es-CO" sz="1000" b="1" dirty="0">
                          <a:solidFill>
                            <a:srgbClr val="000000"/>
                          </a:solidFill>
                          <a:latin typeface="Calibri"/>
                          <a:ea typeface="Arial"/>
                          <a:cs typeface="Arial"/>
                        </a:rPr>
                        <a:t>I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Total</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Priorida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dirty="0">
                          <a:solidFill>
                            <a:srgbClr val="000000"/>
                          </a:solidFill>
                          <a:latin typeface="Calibri"/>
                          <a:ea typeface="Arial"/>
                          <a:cs typeface="Arial"/>
                        </a:rPr>
                        <a:t>PC0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Órdenes de Compr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Subasta Invers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9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Facturación</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Registro de Entidad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PQR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5</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Calificacion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7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6</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
        <p:nvSpPr>
          <p:cNvPr id="19" name="18 CuadroTexto"/>
          <p:cNvSpPr txBox="1"/>
          <p:nvPr/>
        </p:nvSpPr>
        <p:spPr>
          <a:xfrm>
            <a:off x="5220072" y="1980297"/>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graphicFrame>
        <p:nvGraphicFramePr>
          <p:cNvPr id="21" name="20 Tabla"/>
          <p:cNvGraphicFramePr>
            <a:graphicFrameLocks noGrp="1"/>
          </p:cNvGraphicFramePr>
          <p:nvPr/>
        </p:nvGraphicFramePr>
        <p:xfrm>
          <a:off x="323528" y="1988319"/>
          <a:ext cx="4141470" cy="2077720"/>
        </p:xfrm>
        <a:graphic>
          <a:graphicData uri="http://schemas.openxmlformats.org/drawingml/2006/table">
            <a:tbl>
              <a:tblPr/>
              <a:tblGrid>
                <a:gridCol w="900430"/>
                <a:gridCol w="900430"/>
                <a:gridCol w="234061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Proyectos Asociado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2, PN08, PD01, PD02, PD03, PD06, PA01, PA03, PA04, PA07,PT01,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4, PN08, PD02, PD06, PA03, 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5, PN08, PD02, PD04, PD06, PA02, PA03, PA06, PA08, PA09, 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1, PN03, PN06, PN08,PD01, PD03, PD06,PA01, PA07, PA04,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8, PN09,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7, PN08,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21 CuadroTexto"/>
          <p:cNvSpPr txBox="1"/>
          <p:nvPr/>
        </p:nvSpPr>
        <p:spPr>
          <a:xfrm>
            <a:off x="323528" y="1628800"/>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sp>
        <p:nvSpPr>
          <p:cNvPr id="23" name="22 Flecha derecha"/>
          <p:cNvSpPr/>
          <p:nvPr/>
        </p:nvSpPr>
        <p:spPr>
          <a:xfrm>
            <a:off x="4644008" y="2780928"/>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24" name="23 Flecha derecha"/>
          <p:cNvSpPr/>
          <p:nvPr/>
        </p:nvSpPr>
        <p:spPr>
          <a:xfrm rot="8946026">
            <a:off x="5708796" y="3964923"/>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graphicFrame>
        <p:nvGraphicFramePr>
          <p:cNvPr id="25" name="24 Tabla"/>
          <p:cNvGraphicFramePr>
            <a:graphicFrameLocks noGrp="1"/>
          </p:cNvGraphicFramePr>
          <p:nvPr/>
        </p:nvGraphicFramePr>
        <p:xfrm>
          <a:off x="3059832" y="4365104"/>
          <a:ext cx="2524760" cy="2174240"/>
        </p:xfrm>
        <a:graphic>
          <a:graphicData uri="http://schemas.openxmlformats.org/drawingml/2006/table">
            <a:tbl>
              <a:tblPr/>
              <a:tblGrid>
                <a:gridCol w="900430"/>
                <a:gridCol w="900430"/>
                <a:gridCol w="72390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Nombre del Proyect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Esfuerzo Ajust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80,5</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40</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70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324</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96</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5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s-CO" sz="1000" b="1" dirty="0">
                          <a:solidFill>
                            <a:srgbClr val="000000"/>
                          </a:solidFill>
                          <a:latin typeface="Calibri"/>
                          <a:ea typeface="Arial"/>
                          <a:cs typeface="Arial"/>
                        </a:rPr>
                        <a:t> </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000" b="1" dirty="0">
                          <a:solidFill>
                            <a:srgbClr val="000000"/>
                          </a:solidFill>
                          <a:latin typeface="Calibri"/>
                          <a:ea typeface="Arial"/>
                          <a:cs typeface="Arial"/>
                        </a:rPr>
                        <a:t> </a:t>
                      </a:r>
                      <a:r>
                        <a:rPr lang="es-CO" sz="1100" b="1" dirty="0" smtClean="0">
                          <a:solidFill>
                            <a:srgbClr val="000000"/>
                          </a:solidFill>
                          <a:latin typeface="Calibri"/>
                          <a:ea typeface="Arial"/>
                          <a:cs typeface="Arial"/>
                        </a:rPr>
                        <a:t>Total</a:t>
                      </a:r>
                      <a:endParaRPr lang="es-CO" sz="1000" b="1" dirty="0">
                        <a:solidFill>
                          <a:srgbClr val="000000"/>
                        </a:solidFill>
                        <a:latin typeface="Arial"/>
                        <a:ea typeface="Arial"/>
                        <a:cs typeface="Times New Roman"/>
                      </a:endParaRPr>
                    </a:p>
                  </a:txBody>
                  <a:tcPr marL="53975" marR="53975" marT="17780" marB="177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100" b="1" dirty="0">
                          <a:solidFill>
                            <a:srgbClr val="000000"/>
                          </a:solidFill>
                          <a:latin typeface="Calibri"/>
                          <a:ea typeface="Arial"/>
                          <a:cs typeface="Times New Roman"/>
                        </a:rPr>
                        <a:t>4094,5</a:t>
                      </a:r>
                      <a:endParaRPr lang="es-CO" sz="1000" dirty="0">
                        <a:solidFill>
                          <a:srgbClr val="000000"/>
                        </a:solidFill>
                        <a:latin typeface="Arial"/>
                        <a:ea typeface="Arial"/>
                        <a:cs typeface="Times New Roman"/>
                      </a:endParaRPr>
                    </a:p>
                  </a:txBody>
                  <a:tcPr marL="53975" marR="53975" marT="17780" marB="17780" anchor="b">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547664" y="2060848"/>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467544" y="5013175"/>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12360" y="2178680"/>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377098" y="2132856"/>
            <a:ext cx="1507270" cy="548097"/>
          </a:xfrm>
          <a:prstGeom prst="rect">
            <a:avLst/>
          </a:prstGeom>
          <a:noFill/>
          <a:ln w="9525">
            <a:noFill/>
            <a:miter lim="800000"/>
            <a:headEnd/>
            <a:tailEnd/>
          </a:ln>
        </p:spPr>
      </p:pic>
      <p:sp>
        <p:nvSpPr>
          <p:cNvPr id="31" name="30 Rectángulo"/>
          <p:cNvSpPr/>
          <p:nvPr/>
        </p:nvSpPr>
        <p:spPr>
          <a:xfrm>
            <a:off x="6732240" y="2538720"/>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27584" y="4797152"/>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092280" y="1907540"/>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smtClean="0"/>
              <a:t>Plan de implementación  - </a:t>
            </a:r>
            <a:r>
              <a:rPr lang="es-ES" sz="1600" b="1" i="1" smtClean="0"/>
              <a:t>Roadmap</a:t>
            </a:r>
            <a:endParaRPr lang="es-ES" sz="1600" b="1" i="1" smtClean="0"/>
          </a:p>
          <a:p>
            <a:pPr marL="0" lvl="1"/>
            <a:endParaRPr lang="es-ES" sz="1600" b="1" i="1" smtClean="0"/>
          </a:p>
          <a:p>
            <a:endParaRPr lang="es-ES" sz="2000" b="1" i="1"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1187624"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Tree>
    <p:extLst>
      <p:ext uri="{BB962C8B-B14F-4D97-AF65-F5344CB8AC3E}">
        <p14:creationId xmlns:p14="http://schemas.microsoft.com/office/powerpoint/2010/main" xmlns="" val="28901475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CO" sz="2000" b="1" i="1" dirty="0" smtClean="0">
                <a:solidFill>
                  <a:schemeClr val="tx1"/>
                </a:solidFill>
              </a:rPr>
              <a:t>Desarrollo Proceso de negocio</a:t>
            </a:r>
          </a:p>
          <a:p>
            <a:pPr lvl="1"/>
            <a:r>
              <a:rPr lang="es-CO" sz="1600" b="1" i="1" dirty="0" smtClean="0">
                <a:solidFill>
                  <a:schemeClr val="tx1"/>
                </a:solidFill>
              </a:rPr>
              <a:t>Arquitectura de negocio</a:t>
            </a:r>
          </a:p>
          <a:p>
            <a:pPr lvl="1"/>
            <a:r>
              <a:rPr lang="es-CO"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Trabajo desarrollado</a:t>
            </a:r>
          </a:p>
          <a:p>
            <a:pPr lvl="1"/>
            <a:r>
              <a:rPr lang="es-ES" sz="1600" b="1" i="1" dirty="0" smtClean="0">
                <a:solidFill>
                  <a:schemeClr val="tx1"/>
                </a:solidFill>
              </a:rPr>
              <a:t>Dificultades encontradas</a:t>
            </a:r>
            <a:endParaRPr lang="es-CO" sz="1600" b="1" i="1" dirty="0" smtClean="0">
              <a:solidFill>
                <a:schemeClr val="tx1"/>
              </a:solidFill>
            </a:endParaRPr>
          </a:p>
          <a:p>
            <a:r>
              <a:rPr lang="es-CO"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a:t>
            </a:r>
            <a:r>
              <a:rPr lang="es-ES" sz="1600" b="1" i="1" dirty="0" smtClean="0">
                <a:solidFill>
                  <a:schemeClr val="tx1"/>
                </a:solidFill>
              </a:rPr>
              <a:t> y estimación </a:t>
            </a:r>
            <a:r>
              <a:rPr lang="es-ES" sz="1600" b="1" i="1" dirty="0" smtClean="0">
                <a:solidFill>
                  <a:schemeClr val="tx1"/>
                </a:solidFill>
              </a:rPr>
              <a:t>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endParaRPr lang="es-CO" sz="1600" b="1" i="1" dirty="0" smtClean="0">
              <a:solidFill>
                <a:schemeClr val="tx1"/>
              </a:solidFill>
            </a:endParaRPr>
          </a:p>
          <a:p>
            <a:r>
              <a:rPr lang="es-CO" sz="2000" b="1" i="1" dirty="0" smtClean="0">
                <a:solidFill>
                  <a:schemeClr val="tx1"/>
                </a:solidFill>
              </a:rPr>
              <a:t>Conclusiones</a:t>
            </a:r>
          </a:p>
          <a:p>
            <a:r>
              <a:rPr lang="es-CO" sz="2000" b="1" i="1" dirty="0" smtClean="0">
                <a:solidFill>
                  <a:schemeClr val="tx1"/>
                </a:solidFill>
              </a:rPr>
              <a:t>Preguntas?</a:t>
            </a:r>
            <a:endParaRPr lang="es-CO"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060848"/>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467544" y="2564904"/>
            <a:ext cx="4536504" cy="1584176"/>
          </a:xfrm>
          <a:prstGeom prst="rect">
            <a:avLst/>
          </a:prstGeom>
        </p:spPr>
        <p:txBody>
          <a:bodyPr vert="horz" lIns="91440" tIns="45720" rIns="91440" bIns="45720" rtlCol="0" anchor="t">
            <a:noAutofit/>
          </a:bodyPr>
          <a:lstStyle/>
          <a:p>
            <a:r>
              <a:rPr lang="es-CO" sz="4400" b="1" i="1" dirty="0" smtClean="0"/>
              <a:t>Desarrollo Proceso de negocio</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779912" y="1609055"/>
            <a:ext cx="1536254" cy="307777"/>
          </a:xfrm>
          <a:prstGeom prst="rect">
            <a:avLst/>
          </a:prstGeom>
          <a:solidFill>
            <a:schemeClr val="bg1"/>
          </a:solidFill>
        </p:spPr>
        <p:txBody>
          <a:bodyPr wrap="none" rtlCol="0">
            <a:spAutoFit/>
          </a:bodyPr>
          <a:lstStyle/>
          <a:p>
            <a:r>
              <a:rPr lang="es-ES" sz="1400" b="1" i="1" dirty="0" smtClean="0">
                <a:solidFill>
                  <a:schemeClr val="bg1">
                    <a:lumMod val="50000"/>
                  </a:schemeClr>
                </a:solidFill>
                <a:latin typeface="+mj-lt"/>
              </a:rPr>
              <a:t>Mapa </a:t>
            </a:r>
            <a:r>
              <a:rPr lang="es-ES" sz="1400" b="1" i="1" dirty="0" smtClean="0">
                <a:solidFill>
                  <a:schemeClr val="bg1">
                    <a:lumMod val="50000"/>
                  </a:schemeClr>
                </a:solidFill>
                <a:latin typeface="+mj-lt"/>
              </a:rPr>
              <a:t>de procesos</a:t>
            </a:r>
            <a:endParaRPr lang="es-CO" sz="1400" b="1" i="1" dirty="0">
              <a:solidFill>
                <a:schemeClr val="bg1">
                  <a:lumMod val="50000"/>
                </a:schemeClr>
              </a:solidFill>
              <a:latin typeface="+mj-lt"/>
            </a:endParaRPr>
          </a:p>
        </p:txBody>
      </p:sp>
      <p:graphicFrame>
        <p:nvGraphicFramePr>
          <p:cNvPr id="34" name="33 Tabla"/>
          <p:cNvGraphicFramePr>
            <a:graphicFrameLocks noGrp="1"/>
          </p:cNvGraphicFramePr>
          <p:nvPr/>
        </p:nvGraphicFramePr>
        <p:xfrm>
          <a:off x="827584" y="2060848"/>
          <a:ext cx="7632849" cy="3481996"/>
        </p:xfrm>
        <a:graphic>
          <a:graphicData uri="http://schemas.openxmlformats.org/drawingml/2006/table">
            <a:tbl>
              <a:tblPr/>
              <a:tblGrid>
                <a:gridCol w="1296145"/>
                <a:gridCol w="1656184"/>
                <a:gridCol w="2232248"/>
                <a:gridCol w="2448272"/>
              </a:tblGrid>
              <a:tr h="379007">
                <a:tc>
                  <a:txBody>
                    <a:bodyPr/>
                    <a:lstStyle/>
                    <a:p>
                      <a:pPr algn="ctr" fontAlgn="ctr"/>
                      <a:r>
                        <a:rPr lang="es-CO" sz="1000" b="1" i="0" u="none" strike="noStrike" dirty="0">
                          <a:solidFill>
                            <a:schemeClr val="tx1"/>
                          </a:solidFill>
                          <a:latin typeface="Calibri"/>
                        </a:rPr>
                        <a:t>Nivel 1 = Categoría</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2 = Grupo de Proceso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3 = Proces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4 = Actividad</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09396">
                <a:tc rowSpan="14">
                  <a:txBody>
                    <a:bodyPr/>
                    <a:lstStyle/>
                    <a:p>
                      <a:pPr algn="ctr" fontAlgn="b"/>
                      <a:r>
                        <a:rPr lang="es-CO" sz="900" b="0" i="0" u="none" strike="noStrike" dirty="0">
                          <a:solidFill>
                            <a:srgbClr val="000000"/>
                          </a:solidFill>
                          <a:latin typeface="Calibri"/>
                        </a:rPr>
                        <a:t> </a:t>
                      </a:r>
                      <a:r>
                        <a:rPr lang="es-CO" sz="900" b="0" i="0" u="none" strike="noStrike" dirty="0" smtClean="0">
                          <a:solidFill>
                            <a:srgbClr val="000000"/>
                          </a:solidFill>
                          <a:latin typeface="Calibri"/>
                        </a:rPr>
                        <a:t>Procesamiento</a:t>
                      </a:r>
                      <a:r>
                        <a:rPr lang="es-CO" sz="900" b="0" i="0" u="none" strike="noStrike" baseline="0" dirty="0" smtClean="0">
                          <a:solidFill>
                            <a:srgbClr val="000000"/>
                          </a:solidFill>
                          <a:latin typeface="Calibri"/>
                        </a:rPr>
                        <a:t> de Mensajes</a:t>
                      </a:r>
                      <a:endParaRPr lang="es-CO" sz="900" b="0" i="0" u="none" strike="noStrike" dirty="0">
                        <a:solidFill>
                          <a:srgbClr val="000000"/>
                        </a:solidFill>
                        <a:latin typeface="Calibri"/>
                      </a:endParaRP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14">
                  <a:txBody>
                    <a:bodyPr/>
                    <a:lstStyle/>
                    <a:p>
                      <a:pPr algn="ctr" fontAlgn="ctr"/>
                      <a:r>
                        <a:rPr lang="es-CO" sz="900" b="0" i="0" u="none" strike="noStrike" dirty="0">
                          <a:solidFill>
                            <a:srgbClr val="000000"/>
                          </a:solidFill>
                          <a:latin typeface="Calibri"/>
                        </a:rPr>
                        <a:t>Realizar Contrato entre parte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5">
                  <a:txBody>
                    <a:bodyPr/>
                    <a:lstStyle/>
                    <a:p>
                      <a:pPr algn="ctr" fontAlgn="ctr"/>
                      <a:r>
                        <a:rPr lang="es-CO" sz="900" b="0" i="0" u="none" strike="noStrike" dirty="0">
                          <a:solidFill>
                            <a:srgbClr val="000000"/>
                          </a:solidFill>
                          <a:latin typeface="Calibri"/>
                        </a:rPr>
                        <a:t>Definir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a:solidFill>
                            <a:srgbClr val="000000"/>
                          </a:solidFill>
                          <a:latin typeface="Calibri"/>
                        </a:rPr>
                        <a:t>Seleccionar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Seleccionar Producto y Cantidades</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345503">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Calcular precio promedio producto (sugerid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Definir Tiemp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31478">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Enviar Solicitud de Contrato a Market Plac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16024">
                <a:tc vMerge="1">
                  <a:txBody>
                    <a:bodyPr/>
                    <a:lstStyle/>
                    <a:p>
                      <a:endParaRPr lang="es-CO"/>
                    </a:p>
                  </a:txBody>
                  <a:tcPr/>
                </a:tc>
                <a:tc vMerge="1">
                  <a:txBody>
                    <a:bodyPr/>
                    <a:lstStyle/>
                    <a:p>
                      <a:endParaRPr lang="es-CO"/>
                    </a:p>
                  </a:txBody>
                  <a:tcPr/>
                </a:tc>
                <a:tc rowSpan="2">
                  <a:txBody>
                    <a:bodyPr/>
                    <a:lstStyle/>
                    <a:p>
                      <a:pPr algn="ctr" fontAlgn="ctr"/>
                      <a:r>
                        <a:rPr lang="es-CO" sz="900" b="0" i="0" u="none" strike="noStrike" dirty="0">
                          <a:solidFill>
                            <a:srgbClr val="000000"/>
                          </a:solidFill>
                          <a:latin typeface="Calibri"/>
                        </a:rPr>
                        <a:t>Almacen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Radicar en el sistema</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16024">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Enviar solicitud de contrato a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4">
                  <a:txBody>
                    <a:bodyPr/>
                    <a:lstStyle/>
                    <a:p>
                      <a:pPr algn="ctr" fontAlgn="ctr"/>
                      <a:r>
                        <a:rPr lang="es-CO" sz="900" b="0" i="0" u="none" strike="noStrike">
                          <a:solidFill>
                            <a:srgbClr val="000000"/>
                          </a:solidFill>
                          <a:latin typeface="Calibri"/>
                        </a:rPr>
                        <a:t>Aprob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Aprobar / </a:t>
                      </a:r>
                      <a:r>
                        <a:rPr lang="es-CO" sz="900" b="0" i="0" u="none" strike="noStrike" dirty="0" smtClean="0">
                          <a:solidFill>
                            <a:srgbClr val="000000"/>
                          </a:solidFill>
                          <a:latin typeface="Calibri"/>
                        </a:rPr>
                        <a:t>Desaprobar </a:t>
                      </a:r>
                      <a:r>
                        <a:rPr lang="es-CO" sz="900" b="0" i="0" u="none" strike="noStrike" dirty="0">
                          <a:solidFill>
                            <a:srgbClr val="000000"/>
                          </a:solidFill>
                          <a:latin typeface="Calibri"/>
                        </a:rPr>
                        <a:t>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Modificar precio del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rechazo de 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aceptación de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3">
                  <a:txBody>
                    <a:bodyPr/>
                    <a:lstStyle/>
                    <a:p>
                      <a:pPr algn="ctr" fontAlgn="ctr"/>
                      <a:r>
                        <a:rPr lang="es-CO" sz="900" b="0" i="0" u="none" strike="noStrike" dirty="0">
                          <a:solidFill>
                            <a:srgbClr val="000000"/>
                          </a:solidFill>
                          <a:latin typeface="Calibri"/>
                        </a:rPr>
                        <a:t>Cerrar Contrato por </a:t>
                      </a:r>
                      <a:r>
                        <a:rPr lang="es-CO" sz="900" b="0" i="0" u="none" strike="noStrike" dirty="0" err="1">
                          <a:solidFill>
                            <a:srgbClr val="000000"/>
                          </a:solidFill>
                          <a:latin typeface="Calibri"/>
                        </a:rPr>
                        <a:t>por</a:t>
                      </a:r>
                      <a:r>
                        <a:rPr lang="es-CO" sz="900" b="0" i="0" u="none" strike="noStrike" dirty="0">
                          <a:solidFill>
                            <a:srgbClr val="000000"/>
                          </a:solidFill>
                          <a:latin typeface="Calibri"/>
                        </a:rPr>
                        <a:t> parte de comerci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Cerr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Aprob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Notific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2699792" y="1465039"/>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graphicFrame>
        <p:nvGraphicFramePr>
          <p:cNvPr id="15" name="14 Tabla"/>
          <p:cNvGraphicFramePr>
            <a:graphicFrameLocks noGrp="1"/>
          </p:cNvGraphicFramePr>
          <p:nvPr/>
        </p:nvGraphicFramePr>
        <p:xfrm>
          <a:off x="1331640" y="1844824"/>
          <a:ext cx="6480720" cy="4536503"/>
        </p:xfrm>
        <a:graphic>
          <a:graphicData uri="http://schemas.openxmlformats.org/drawingml/2006/table">
            <a:tbl>
              <a:tblPr/>
              <a:tblGrid>
                <a:gridCol w="1667722"/>
                <a:gridCol w="4812998"/>
              </a:tblGrid>
              <a:tr h="188131">
                <a:tc>
                  <a:txBody>
                    <a:bodyPr/>
                    <a:lstStyle/>
                    <a:p>
                      <a:pPr algn="ctr">
                        <a:spcAft>
                          <a:spcPts val="0"/>
                        </a:spcAft>
                      </a:pPr>
                      <a:r>
                        <a:rPr lang="es-CO" sz="900" b="1" dirty="0">
                          <a:solidFill>
                            <a:srgbClr val="000000"/>
                          </a:solidFill>
                          <a:latin typeface="Calibri"/>
                          <a:ea typeface="Arial"/>
                          <a:cs typeface="Times New Roman"/>
                        </a:rPr>
                        <a:t>Nombr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900" b="1" dirty="0">
                          <a:solidFill>
                            <a:srgbClr val="000000"/>
                          </a:solidFill>
                          <a:latin typeface="Calibri"/>
                          <a:ea typeface="Arial"/>
                          <a:cs typeface="Times New Roman"/>
                        </a:rPr>
                        <a:t>Descripción</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40771">
                <a:tc>
                  <a:txBody>
                    <a:bodyPr/>
                    <a:lstStyle/>
                    <a:p>
                      <a:pPr>
                        <a:spcAft>
                          <a:spcPts val="0"/>
                        </a:spcAft>
                      </a:pPr>
                      <a:r>
                        <a:rPr lang="es-CO" sz="900">
                          <a:solidFill>
                            <a:srgbClr val="000000"/>
                          </a:solidFill>
                          <a:latin typeface="Calibri"/>
                          <a:ea typeface="Arial"/>
                          <a:cs typeface="Times New Roman"/>
                        </a:rPr>
                        <a:t>Consultar fabricantes conocido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Buscar todos aquellos fabricantes con los cuales previamente se han realizado operaciones de órdenes de compra.</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dirty="0">
                          <a:solidFill>
                            <a:srgbClr val="000000"/>
                          </a:solidFill>
                          <a:latin typeface="Calibri"/>
                          <a:ea typeface="Arial"/>
                          <a:cs typeface="Times New Roman"/>
                        </a:rPr>
                        <a:t>Seleccionar fabricant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El comercio  selecciona el fabricante de la lista de fabricantes conocido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dirty="0">
                          <a:solidFill>
                            <a:srgbClr val="000000"/>
                          </a:solidFill>
                          <a:latin typeface="Calibri"/>
                          <a:ea typeface="Arial"/>
                          <a:cs typeface="Times New Roman"/>
                        </a:rPr>
                        <a:t>Seleccionar producto y cantidade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selecciona uno de los productos del listado de productos ofrecidos por el fabricante y la cantidad requerida para el mism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Calcular precio promedio produc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alcula el precio promedio como el promedio de los precios ofrecidos por el fabricante en las diferentes órdenes de compra de las operaciones realizada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Definir tiemp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especifica la periodicidad, la duración y la fecha en la que inicia 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MP</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envía la solicitud de contrato con los datos seleccionados anteriormente para ser radicada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Radicar en el sistema</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rea la solicitud de contrato en el Market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fabricant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omunica al fabricante de la creación de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Aprobar / Desaprobar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escoge si aprobar o desaprobar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12">
                <a:tc>
                  <a:txBody>
                    <a:bodyPr/>
                    <a:lstStyle/>
                    <a:p>
                      <a:pPr>
                        <a:spcAft>
                          <a:spcPts val="0"/>
                        </a:spcAft>
                      </a:pPr>
                      <a:r>
                        <a:rPr lang="es-CO" sz="900">
                          <a:solidFill>
                            <a:srgbClr val="000000"/>
                          </a:solidFill>
                          <a:latin typeface="Calibri"/>
                          <a:ea typeface="Arial"/>
                          <a:cs typeface="Times New Roman"/>
                        </a:rPr>
                        <a:t>Modificar precio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puede modificar el precio del contrato mientras no se haya aprobado el contrato. Este cambio en el precio del contrato puede ser únicamente por un precio menor al que ya se le ha informado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Rechazar e informar estado de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rechaza la solicitud de contrato en el Market Place y se informa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Informar aceptación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informa al comercio que se ha aprobado su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Cerr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onfirmación del cierre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Aprob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reación del contrato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Notific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Se notifica a la creación del contrato al fabricante y comercio</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259632"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363030"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444208"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444208"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516216"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3" name="22 Tabla"/>
          <p:cNvGraphicFramePr>
            <a:graphicFrameLocks noGrp="1"/>
          </p:cNvGraphicFramePr>
          <p:nvPr/>
        </p:nvGraphicFramePr>
        <p:xfrm>
          <a:off x="899594" y="1340767"/>
          <a:ext cx="7277396" cy="5337090"/>
        </p:xfrm>
        <a:graphic>
          <a:graphicData uri="http://schemas.openxmlformats.org/drawingml/2006/table">
            <a:tbl>
              <a:tblPr/>
              <a:tblGrid>
                <a:gridCol w="2655569"/>
                <a:gridCol w="115691"/>
                <a:gridCol w="1167299"/>
                <a:gridCol w="115691"/>
                <a:gridCol w="1602639"/>
                <a:gridCol w="1620507"/>
              </a:tblGrid>
              <a:tr h="2078012">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5416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3793">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1122">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18794" name="Picture 10"/>
          <p:cNvPicPr>
            <a:picLocks noChangeAspect="1" noChangeArrowheads="1"/>
          </p:cNvPicPr>
          <p:nvPr/>
        </p:nvPicPr>
        <p:blipFill>
          <a:blip r:embed="rId6" cstate="print"/>
          <a:srcRect/>
          <a:stretch>
            <a:fillRect/>
          </a:stretch>
        </p:blipFill>
        <p:spPr bwMode="auto">
          <a:xfrm>
            <a:off x="2195736" y="1310419"/>
            <a:ext cx="3888432" cy="4707807"/>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Dependencia Tecnológica</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4" name="23 Tabla"/>
          <p:cNvGraphicFramePr>
            <a:graphicFrameLocks noGrp="1"/>
          </p:cNvGraphicFramePr>
          <p:nvPr/>
        </p:nvGraphicFramePr>
        <p:xfrm>
          <a:off x="1691680" y="1916832"/>
          <a:ext cx="5762625" cy="3708400"/>
        </p:xfrm>
        <a:graphic>
          <a:graphicData uri="http://schemas.openxmlformats.org/drawingml/2006/table">
            <a:tbl>
              <a:tblPr/>
              <a:tblGrid>
                <a:gridCol w="2162175"/>
                <a:gridCol w="3600450"/>
              </a:tblGrid>
              <a:tr h="180661">
                <a:tc>
                  <a:txBody>
                    <a:bodyPr/>
                    <a:lstStyle/>
                    <a:p>
                      <a:pPr algn="ctr">
                        <a:spcAft>
                          <a:spcPts val="0"/>
                        </a:spcAft>
                      </a:pPr>
                      <a:r>
                        <a:rPr lang="es-CO" sz="1000" b="1">
                          <a:solidFill>
                            <a:srgbClr val="000000"/>
                          </a:solidFill>
                          <a:latin typeface="Calibri"/>
                          <a:ea typeface="Arial"/>
                          <a:cs typeface="Times New Roman"/>
                        </a:rPr>
                        <a:t>Component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Times New Roman"/>
                        </a:rPr>
                        <a:t>Requier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Oracle WebLogic Server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6587">
                <a:tc>
                  <a:txBody>
                    <a:bodyPr/>
                    <a:lstStyle/>
                    <a:p>
                      <a:pPr>
                        <a:spcAft>
                          <a:spcPts val="0"/>
                        </a:spcAft>
                      </a:pPr>
                      <a:r>
                        <a:rPr lang="es-CO" sz="1000" b="1">
                          <a:solidFill>
                            <a:srgbClr val="000000"/>
                          </a:solidFill>
                          <a:latin typeface="Calibri"/>
                          <a:ea typeface="Arial"/>
                          <a:cs typeface="Times New Roman"/>
                        </a:rPr>
                        <a:t>Sistema Operativ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Enterprise Edition SP2</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Disco Duro 60 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RAM: 12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Intel Xeon X5560</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Servidor We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AMP Server 2.0 (Apache, MySQL, PHP 5, PHPMyAdmi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Contract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PO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MarketPlace OS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MarketPlace Portal</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dirty="0" err="1">
                          <a:solidFill>
                            <a:srgbClr val="000000"/>
                          </a:solidFill>
                          <a:latin typeface="Calibri"/>
                          <a:ea typeface="Arial"/>
                          <a:cs typeface="Times New Roman"/>
                        </a:rPr>
                        <a:t>Wamp</a:t>
                      </a:r>
                      <a:r>
                        <a:rPr lang="en-US" sz="1000" dirty="0">
                          <a:solidFill>
                            <a:srgbClr val="000000"/>
                          </a:solidFill>
                          <a:latin typeface="Calibri"/>
                          <a:ea typeface="Arial"/>
                          <a:cs typeface="Times New Roman"/>
                        </a:rPr>
                        <a:t> Server 2.0</a:t>
                      </a:r>
                      <a:endParaRPr lang="es-CO" sz="1000" dirty="0">
                        <a:solidFill>
                          <a:srgbClr val="000000"/>
                        </a:solidFill>
                        <a:latin typeface="Arial"/>
                        <a:ea typeface="Arial"/>
                        <a:cs typeface="Times New Roman"/>
                      </a:endParaRPr>
                    </a:p>
                    <a:p>
                      <a:pPr>
                        <a:spcAft>
                          <a:spcPts val="0"/>
                        </a:spcAft>
                      </a:pPr>
                      <a:r>
                        <a:rPr lang="en-US" sz="1000" dirty="0" err="1">
                          <a:solidFill>
                            <a:srgbClr val="000000"/>
                          </a:solidFill>
                          <a:latin typeface="Calibri"/>
                          <a:ea typeface="Arial"/>
                          <a:cs typeface="Times New Roman"/>
                        </a:rPr>
                        <a:t>GlassFish</a:t>
                      </a:r>
                      <a:r>
                        <a:rPr lang="en-US" sz="1000" dirty="0">
                          <a:solidFill>
                            <a:srgbClr val="000000"/>
                          </a:solidFill>
                          <a:latin typeface="Calibri"/>
                          <a:ea typeface="Arial"/>
                          <a:cs typeface="Times New Roman"/>
                        </a:rPr>
                        <a:t> 2.1</a:t>
                      </a:r>
                      <a:endParaRPr lang="es-CO" sz="1000" dirty="0">
                        <a:solidFill>
                          <a:srgbClr val="000000"/>
                        </a:solidFill>
                        <a:latin typeface="Arial"/>
                        <a:ea typeface="Arial"/>
                        <a:cs typeface="Times New Roman"/>
                      </a:endParaRPr>
                    </a:p>
                    <a:p>
                      <a:pPr>
                        <a:spcAft>
                          <a:spcPts val="0"/>
                        </a:spcAft>
                      </a:pPr>
                      <a:r>
                        <a:rPr lang="en-US" sz="1000" dirty="0">
                          <a:solidFill>
                            <a:srgbClr val="000000"/>
                          </a:solidFill>
                          <a:latin typeface="Calibri"/>
                          <a:ea typeface="Arial"/>
                          <a:cs typeface="Times New Roman"/>
                        </a:rPr>
                        <a:t>Oracle </a:t>
                      </a:r>
                      <a:r>
                        <a:rPr lang="en-US" sz="1000" dirty="0" err="1">
                          <a:solidFill>
                            <a:srgbClr val="000000"/>
                          </a:solidFill>
                          <a:latin typeface="Calibri"/>
                          <a:ea typeface="Arial"/>
                          <a:cs typeface="Times New Roman"/>
                        </a:rPr>
                        <a:t>WebLogic</a:t>
                      </a:r>
                      <a:r>
                        <a:rPr lang="en-US" sz="1000" dirty="0">
                          <a:solidFill>
                            <a:srgbClr val="000000"/>
                          </a:solidFill>
                          <a:latin typeface="Calibri"/>
                          <a:ea typeface="Arial"/>
                          <a:cs typeface="Times New Roman"/>
                        </a:rPr>
                        <a:t> Server 11g</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68</TotalTime>
  <Words>1011</Words>
  <Application>Microsoft Office PowerPoint</Application>
  <PresentationFormat>Presentación en pantalla (4:3)</PresentationFormat>
  <Paragraphs>315</Paragraphs>
  <Slides>16</Slides>
  <Notes>1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163</cp:revision>
  <dcterms:created xsi:type="dcterms:W3CDTF">2011-05-09T02:38:24Z</dcterms:created>
  <dcterms:modified xsi:type="dcterms:W3CDTF">2011-07-28T23:47:46Z</dcterms:modified>
</cp:coreProperties>
</file>